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420B92" w14:textId="3076C7CD" w:rsidR="00C22D9E" w:rsidRDefault="00A34BD7">
      <w:pPr>
        <w:rPr>
          <w:rtl/>
          <w:lang w:bidi="ar-EG"/>
        </w:rPr>
      </w:pPr>
      <w:r>
        <w:object w:dxaOrig="9405" w:dyaOrig="5806" w14:anchorId="345295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4pt;height:262.2pt" o:ole="">
            <v:imagedata r:id="rId5" o:title=""/>
          </v:shape>
          <o:OLEObject Type="Embed" ProgID="Visio.Drawing.11" ShapeID="_x0000_i1025" DrawAspect="Content" ObjectID="_1682594833" r:id="rId6"/>
        </w:object>
      </w:r>
    </w:p>
    <w:p w14:paraId="57DBD24C" w14:textId="54163B30" w:rsidR="00A34BD7" w:rsidRDefault="00A34BD7">
      <w:pPr>
        <w:rPr>
          <w:rtl/>
          <w:lang w:bidi="ar-EG"/>
        </w:rPr>
      </w:pPr>
    </w:p>
    <w:p w14:paraId="73E97D92" w14:textId="5F8341C6" w:rsidR="00A34BD7" w:rsidRDefault="00A34BD7">
      <w:pPr>
        <w:rPr>
          <w:rFonts w:hint="cs"/>
          <w:rtl/>
          <w:lang w:bidi="ar-EG"/>
        </w:rPr>
      </w:pPr>
    </w:p>
    <w:p w14:paraId="497F2CF5" w14:textId="2EEC9FA7" w:rsidR="00A34BD7" w:rsidRDefault="00A34BD7">
      <w:pPr>
        <w:rPr>
          <w:rtl/>
          <w:lang w:bidi="ar-EG"/>
        </w:rPr>
      </w:pPr>
    </w:p>
    <w:p w14:paraId="46B58BAE" w14:textId="4E70243A" w:rsidR="00A34BD7" w:rsidRDefault="00A34BD7" w:rsidP="00A34BD7">
      <w:pPr>
        <w:pStyle w:val="ListParagraph"/>
        <w:numPr>
          <w:ilvl w:val="0"/>
          <w:numId w:val="1"/>
        </w:numPr>
        <w:bidi w:val="0"/>
        <w:rPr>
          <w:sz w:val="28"/>
          <w:szCs w:val="28"/>
          <w:lang w:bidi="ar-EG"/>
        </w:rPr>
      </w:pPr>
      <w:r>
        <w:rPr>
          <w:sz w:val="28"/>
          <w:szCs w:val="28"/>
          <w:lang w:bidi="ar-EG"/>
        </w:rPr>
        <w:t xml:space="preserve">There's 3 PKs in Entity 6 </w:t>
      </w:r>
    </w:p>
    <w:p w14:paraId="3F2AB0AB" w14:textId="40165D43" w:rsidR="00A34BD7" w:rsidRDefault="00D82496" w:rsidP="00A34BD7">
      <w:pPr>
        <w:pStyle w:val="ListParagraph"/>
        <w:numPr>
          <w:ilvl w:val="0"/>
          <w:numId w:val="1"/>
        </w:numPr>
        <w:bidi w:val="0"/>
        <w:rPr>
          <w:sz w:val="28"/>
          <w:szCs w:val="28"/>
          <w:lang w:bidi="ar-EG"/>
        </w:rPr>
      </w:pPr>
      <w:r>
        <w:rPr>
          <w:sz w:val="28"/>
          <w:szCs w:val="28"/>
          <w:lang w:bidi="ar-EG"/>
        </w:rPr>
        <w:t>Weak relationship between Entity 6 and Entity 7</w:t>
      </w:r>
    </w:p>
    <w:p w14:paraId="6D4F46ED" w14:textId="3EAB88E8" w:rsidR="00D82496" w:rsidRDefault="00D82496" w:rsidP="002C0D99">
      <w:pPr>
        <w:pStyle w:val="ListParagraph"/>
        <w:numPr>
          <w:ilvl w:val="0"/>
          <w:numId w:val="1"/>
        </w:numPr>
        <w:bidi w:val="0"/>
        <w:rPr>
          <w:sz w:val="28"/>
          <w:szCs w:val="28"/>
          <w:lang w:bidi="ar-EG"/>
        </w:rPr>
      </w:pPr>
      <w:r>
        <w:rPr>
          <w:sz w:val="28"/>
          <w:szCs w:val="28"/>
          <w:lang w:bidi="ar-EG"/>
        </w:rPr>
        <w:t xml:space="preserve">Weak relationship between Entity </w:t>
      </w:r>
      <w:r>
        <w:rPr>
          <w:sz w:val="28"/>
          <w:szCs w:val="28"/>
          <w:lang w:bidi="ar-EG"/>
        </w:rPr>
        <w:t>7</w:t>
      </w:r>
      <w:r>
        <w:rPr>
          <w:sz w:val="28"/>
          <w:szCs w:val="28"/>
          <w:lang w:bidi="ar-EG"/>
        </w:rPr>
        <w:t xml:space="preserve"> and Entity</w:t>
      </w:r>
      <w:r>
        <w:rPr>
          <w:sz w:val="28"/>
          <w:szCs w:val="28"/>
          <w:lang w:bidi="ar-EG"/>
        </w:rPr>
        <w:t xml:space="preserve"> 4</w:t>
      </w:r>
    </w:p>
    <w:p w14:paraId="55B009A4" w14:textId="2EA897EE" w:rsidR="002C0D99" w:rsidRPr="002C0D99" w:rsidRDefault="00DA53DA" w:rsidP="002C0D99">
      <w:pPr>
        <w:pStyle w:val="ListParagraph"/>
        <w:numPr>
          <w:ilvl w:val="0"/>
          <w:numId w:val="1"/>
        </w:numPr>
        <w:bidi w:val="0"/>
        <w:rPr>
          <w:sz w:val="28"/>
          <w:szCs w:val="28"/>
          <w:lang w:bidi="ar-EG"/>
        </w:rPr>
      </w:pPr>
      <w:r>
        <w:rPr>
          <w:sz w:val="28"/>
          <w:szCs w:val="28"/>
          <w:lang w:bidi="ar-EG"/>
        </w:rPr>
        <w:t>Foreign key in Entity 2 Attribute 1-1</w:t>
      </w:r>
    </w:p>
    <w:p w14:paraId="001A92C3" w14:textId="167D005C" w:rsidR="00A34BD7" w:rsidRPr="00D82496" w:rsidRDefault="00A34BD7">
      <w:pPr>
        <w:rPr>
          <w:rtl/>
          <w:lang w:bidi="ar-EG"/>
        </w:rPr>
      </w:pPr>
    </w:p>
    <w:p w14:paraId="548381C5" w14:textId="77777777" w:rsidR="00A34BD7" w:rsidRPr="00A34BD7" w:rsidRDefault="00A34BD7" w:rsidP="00A34BD7">
      <w:pPr>
        <w:bidi w:val="0"/>
        <w:rPr>
          <w:rFonts w:hint="cs"/>
          <w:sz w:val="28"/>
          <w:szCs w:val="28"/>
          <w:lang w:bidi="ar-EG"/>
        </w:rPr>
      </w:pPr>
    </w:p>
    <w:sectPr w:rsidR="00A34BD7" w:rsidRPr="00A34BD7" w:rsidSect="00F47166">
      <w:pgSz w:w="11906" w:h="16838"/>
      <w:pgMar w:top="1440" w:right="1440" w:bottom="1440" w:left="144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5C57881"/>
    <w:multiLevelType w:val="hybridMultilevel"/>
    <w:tmpl w:val="61F0C852"/>
    <w:lvl w:ilvl="0" w:tplc="2676DCC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22D9E"/>
    <w:rsid w:val="002C0D99"/>
    <w:rsid w:val="00A34BD7"/>
    <w:rsid w:val="00C22D9E"/>
    <w:rsid w:val="00D82496"/>
    <w:rsid w:val="00DA53DA"/>
    <w:rsid w:val="00F471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1FCA56F5"/>
  <w15:chartTrackingRefBased/>
  <w15:docId w15:val="{45C4E859-0E76-4609-9E9C-3F2D5E3F1B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34BD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</Pages>
  <Words>29</Words>
  <Characters>16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سمر خالد صلاح الدين بدرى</dc:creator>
  <cp:keywords/>
  <dc:description/>
  <cp:lastModifiedBy>سمر خالد صلاح الدين بدرى</cp:lastModifiedBy>
  <cp:revision>2</cp:revision>
  <dcterms:created xsi:type="dcterms:W3CDTF">2021-05-15T12:07:00Z</dcterms:created>
  <dcterms:modified xsi:type="dcterms:W3CDTF">2021-05-15T12:41:00Z</dcterms:modified>
</cp:coreProperties>
</file>